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D0A60" w:rsidRPr="002D0085" w:rsidRDefault="000D0A60" w:rsidP="000D0A6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D0085">
        <w:rPr>
          <w:rFonts w:ascii="標楷體" w:eastAsia="標楷體" w:hAnsi="標楷體"/>
          <w:sz w:val="36"/>
          <w:szCs w:val="36"/>
        </w:rPr>
        <w:t>/</w:t>
      </w:r>
      <w:r w:rsidRPr="002D00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53"/>
        <w:gridCol w:w="4666"/>
        <w:gridCol w:w="1273"/>
        <w:gridCol w:w="1078"/>
        <w:gridCol w:w="1296"/>
      </w:tblGrid>
      <w:tr w:rsidR="000D0A60" w:rsidRPr="002D0085" w:rsidTr="00501E24">
        <w:trPr>
          <w:jc w:val="center"/>
        </w:trPr>
        <w:tc>
          <w:tcPr>
            <w:tcW w:w="74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pStyle w:val="31"/>
            </w:pPr>
            <w:hyperlink w:anchor="人事室" w:history="1">
              <w:bookmarkStart w:id="1" w:name="_Toc92798234"/>
              <w:bookmarkStart w:id="2" w:name="_Toc99130245"/>
              <w:bookmarkStart w:id="3" w:name="_Toc217384042"/>
              <w:r w:rsidRPr="002D0085">
                <w:rPr>
                  <w:rStyle w:val="a3"/>
                  <w:rFonts w:hint="eastAsia"/>
                </w:rPr>
                <w:t>1160-0</w:t>
              </w:r>
              <w:r w:rsidRPr="002D0085">
                <w:rPr>
                  <w:rStyle w:val="a3"/>
                </w:rPr>
                <w:t>0</w:t>
              </w:r>
              <w:r w:rsidRPr="002D0085">
                <w:rPr>
                  <w:rStyle w:val="a3"/>
                  <w:rFonts w:hint="eastAsia"/>
                </w:rPr>
                <w:t>4-2</w:t>
              </w:r>
              <w:bookmarkStart w:id="4" w:name="福利及保險_保險異動"/>
              <w:r w:rsidRPr="002D0085">
                <w:rPr>
                  <w:rStyle w:val="a3"/>
                  <w:rFonts w:hint="eastAsia"/>
                </w:rPr>
                <w:t>福利及保險-保險異動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bookmarkEnd w:id="0"/>
      <w:tr w:rsidR="000D0A60" w:rsidRPr="002D0085" w:rsidTr="00501E24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D0A60" w:rsidRPr="002D0085" w:rsidTr="00501E24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A60" w:rsidRPr="002D0085" w:rsidRDefault="000D0A60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0A60" w:rsidRPr="002D0085" w:rsidRDefault="000D0A60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新訂</w:t>
            </w:r>
          </w:p>
          <w:p w:rsidR="000D0A60" w:rsidRPr="002D0085" w:rsidRDefault="000D0A60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0A60" w:rsidRPr="002D0085" w:rsidTr="00501E24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A60" w:rsidRPr="002D0085" w:rsidRDefault="000D0A60" w:rsidP="00501E24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正原因：新增外部法規日期。</w:t>
            </w:r>
          </w:p>
          <w:p w:rsidR="000D0A60" w:rsidRPr="002D0085" w:rsidRDefault="000D0A60" w:rsidP="00501E24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改處：依據及相關文件5.1.至5.6.。</w:t>
            </w:r>
          </w:p>
          <w:p w:rsidR="000D0A60" w:rsidRPr="002D0085" w:rsidRDefault="000D0A60" w:rsidP="00501E24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0A60" w:rsidRPr="002D0085" w:rsidTr="00501E24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A60" w:rsidRPr="002D0085" w:rsidRDefault="000D0A60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D0A60" w:rsidRPr="002D0085" w:rsidRDefault="000D0A60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0A60" w:rsidRPr="002D0085" w:rsidTr="00501E24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A60" w:rsidRPr="002D0085" w:rsidRDefault="000D0A60" w:rsidP="00501E24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修訂原因：增加適用人員及修改外部法規日期。</w:t>
            </w:r>
          </w:p>
          <w:p w:rsidR="000D0A60" w:rsidRPr="002D0085" w:rsidRDefault="000D0A60" w:rsidP="00501E24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0D0A60" w:rsidRPr="002D0085" w:rsidRDefault="000D0A60" w:rsidP="000D0A60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作業程序：2</w:t>
            </w:r>
            <w:r w:rsidRPr="002D0085">
              <w:rPr>
                <w:rFonts w:ascii="標楷體" w:eastAsia="標楷體" w:hAnsi="標楷體"/>
              </w:rPr>
              <w:t>.1</w:t>
            </w:r>
            <w:r w:rsidRPr="002D0085">
              <w:rPr>
                <w:rFonts w:ascii="標楷體" w:eastAsia="標楷體" w:hAnsi="標楷體" w:hint="eastAsia"/>
              </w:rPr>
              <w:t>、2</w:t>
            </w:r>
            <w:r w:rsidRPr="002D0085">
              <w:rPr>
                <w:rFonts w:ascii="標楷體" w:eastAsia="標楷體" w:hAnsi="標楷體"/>
              </w:rPr>
              <w:t>.3</w:t>
            </w:r>
            <w:r w:rsidRPr="002D0085">
              <w:rPr>
                <w:rFonts w:ascii="標楷體" w:eastAsia="標楷體" w:hAnsi="標楷體" w:hint="eastAsia"/>
              </w:rPr>
              <w:t>增加適用人員。</w:t>
            </w:r>
          </w:p>
          <w:p w:rsidR="000D0A60" w:rsidRPr="002D0085" w:rsidRDefault="000D0A60" w:rsidP="000D0A60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控制重點：3</w:t>
            </w:r>
            <w:r w:rsidRPr="002D0085">
              <w:rPr>
                <w:rFonts w:ascii="標楷體" w:eastAsia="標楷體" w:hAnsi="標楷體"/>
              </w:rPr>
              <w:t>.2</w:t>
            </w:r>
            <w:r w:rsidRPr="002D0085">
              <w:rPr>
                <w:rFonts w:ascii="標楷體" w:eastAsia="標楷體" w:hAnsi="標楷體" w:hint="eastAsia"/>
              </w:rPr>
              <w:t>增加適用人員。</w:t>
            </w:r>
          </w:p>
          <w:p w:rsidR="000D0A60" w:rsidRPr="002D0085" w:rsidRDefault="000D0A60" w:rsidP="000D0A60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依據及相關文件：5</w:t>
            </w:r>
            <w:r w:rsidRPr="002D0085">
              <w:rPr>
                <w:rFonts w:ascii="標楷體" w:eastAsia="標楷體" w:hAnsi="標楷體"/>
              </w:rPr>
              <w:t>.1-5.6</w:t>
            </w:r>
            <w:r w:rsidRPr="002D0085">
              <w:rPr>
                <w:rFonts w:ascii="標楷體" w:eastAsia="標楷體" w:hAnsi="標楷體" w:hint="eastAsia"/>
              </w:rPr>
              <w:t>修改外部法規日期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</w:t>
            </w:r>
            <w:r w:rsidRPr="002D0085">
              <w:rPr>
                <w:rFonts w:ascii="標楷體" w:eastAsia="標楷體" w:hAnsi="標楷體"/>
              </w:rPr>
              <w:t>1</w:t>
            </w:r>
            <w:r w:rsidRPr="002D0085">
              <w:rPr>
                <w:rFonts w:ascii="標楷體" w:eastAsia="標楷體" w:hAnsi="標楷體" w:hint="eastAsia"/>
              </w:rPr>
              <w:t>1.</w:t>
            </w:r>
            <w:r w:rsidRPr="002D0085">
              <w:rPr>
                <w:rFonts w:ascii="標楷體" w:eastAsia="標楷體" w:hAnsi="標楷體"/>
              </w:rPr>
              <w:t>1</w:t>
            </w:r>
            <w:r w:rsidRPr="002D0085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1.01.12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0-2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0D0A60" w:rsidRPr="002D0085" w:rsidTr="00501E24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A60" w:rsidRPr="002D0085" w:rsidRDefault="000D0A60" w:rsidP="00501E24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修訂原因：依據監察人意見修正文字。</w:t>
            </w:r>
          </w:p>
          <w:p w:rsidR="000D0A60" w:rsidRPr="002D0085" w:rsidRDefault="000D0A60" w:rsidP="00501E24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控制重點3</w:t>
            </w:r>
            <w:r w:rsidRPr="002D0085">
              <w:rPr>
                <w:rFonts w:ascii="標楷體" w:eastAsia="標楷體" w:hAnsi="標楷體"/>
              </w:rPr>
              <w:t>.1</w:t>
            </w:r>
            <w:r w:rsidRPr="002D0085">
              <w:rPr>
                <w:rFonts w:ascii="標楷體" w:eastAsia="標楷體" w:hAnsi="標楷體" w:hint="eastAsia"/>
              </w:rPr>
              <w:t>及3</w:t>
            </w:r>
            <w:r w:rsidRPr="002D0085">
              <w:rPr>
                <w:rFonts w:ascii="標楷體" w:eastAsia="標楷體" w:hAnsi="標楷體"/>
              </w:rPr>
              <w:t>.2</w:t>
            </w:r>
            <w:r w:rsidRPr="002D0085">
              <w:rPr>
                <w:rFonts w:ascii="標楷體" w:eastAsia="標楷體" w:hAnsi="標楷體" w:hint="eastAsia"/>
              </w:rPr>
              <w:t>文字修正。</w:t>
            </w:r>
          </w:p>
          <w:p w:rsidR="000D0A60" w:rsidRPr="002D0085" w:rsidRDefault="000D0A60" w:rsidP="00501E24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</w:t>
            </w:r>
            <w:r w:rsidRPr="002D0085">
              <w:rPr>
                <w:rFonts w:ascii="標楷體" w:eastAsia="標楷體" w:hAnsi="標楷體"/>
              </w:rPr>
              <w:t>11.9</w:t>
            </w:r>
            <w:r w:rsidRPr="002D0085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/>
              </w:rPr>
              <w:t>111.12.28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1-3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0D0A60" w:rsidRPr="002D0085" w:rsidTr="00501E24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A60" w:rsidRPr="002D0085" w:rsidRDefault="000D0A60" w:rsidP="00501E24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</w:t>
            </w:r>
            <w:r w:rsidRPr="002D0085">
              <w:rPr>
                <w:rFonts w:ascii="標楷體" w:eastAsia="標楷體" w:hAnsi="標楷體" w:cs="Times New Roman"/>
              </w:rPr>
              <w:t>.</w:t>
            </w:r>
            <w:r w:rsidRPr="002D0085">
              <w:rPr>
                <w:rFonts w:ascii="標楷體" w:eastAsia="標楷體" w:hAnsi="標楷體" w:cs="Times New Roman" w:hint="eastAsia"/>
              </w:rPr>
              <w:t>修訂原因：修改外部法規日期。</w:t>
            </w:r>
          </w:p>
          <w:p w:rsidR="000D0A60" w:rsidRPr="002D0085" w:rsidRDefault="000D0A60" w:rsidP="00501E24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2.修正處：依據及相關文件：5</w:t>
            </w:r>
            <w:r w:rsidRPr="002D0085">
              <w:rPr>
                <w:rFonts w:ascii="標楷體" w:eastAsia="標楷體" w:hAnsi="標楷體" w:cs="Times New Roman"/>
              </w:rPr>
              <w:t>.1</w:t>
            </w:r>
            <w:r w:rsidRPr="002D0085">
              <w:rPr>
                <w:rFonts w:ascii="標楷體" w:eastAsia="標楷體" w:hAnsi="標楷體" w:cs="Times New Roman" w:hint="eastAsia"/>
              </w:rPr>
              <w:t>、5</w:t>
            </w:r>
            <w:r w:rsidRPr="002D0085">
              <w:rPr>
                <w:rFonts w:ascii="標楷體" w:eastAsia="標楷體" w:hAnsi="標楷體" w:cs="Times New Roman"/>
              </w:rPr>
              <w:t>.2</w:t>
            </w:r>
            <w:r w:rsidRPr="002D0085">
              <w:rPr>
                <w:rFonts w:ascii="標楷體" w:eastAsia="標楷體" w:hAnsi="標楷體" w:cs="Times New Roman" w:hint="eastAsia"/>
              </w:rPr>
              <w:t>、5</w:t>
            </w:r>
            <w:r w:rsidRPr="002D0085">
              <w:rPr>
                <w:rFonts w:ascii="標楷體" w:eastAsia="標楷體" w:hAnsi="標楷體" w:cs="Times New Roman"/>
              </w:rPr>
              <w:t>.5</w:t>
            </w:r>
            <w:r w:rsidRPr="002D0085">
              <w:rPr>
                <w:rFonts w:ascii="標楷體" w:eastAsia="標楷體" w:hAnsi="標楷體" w:cs="Times New Roman" w:hint="eastAsia"/>
              </w:rPr>
              <w:t>及</w:t>
            </w:r>
            <w:r w:rsidRPr="002D0085">
              <w:rPr>
                <w:rFonts w:ascii="標楷體" w:eastAsia="標楷體" w:hAnsi="標楷體" w:cs="Times New Roman"/>
              </w:rPr>
              <w:t>5.6</w:t>
            </w:r>
            <w:r w:rsidRPr="002D0085">
              <w:rPr>
                <w:rFonts w:ascii="標楷體" w:eastAsia="標楷體" w:hAnsi="標楷體" w:cs="Times New Roman" w:hint="eastAsia"/>
              </w:rPr>
              <w:t>修改外部法規日期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</w:t>
            </w:r>
            <w:r w:rsidRPr="002D0085">
              <w:rPr>
                <w:rFonts w:ascii="標楷體" w:eastAsia="標楷體" w:hAnsi="標楷體" w:cs="Times New Roman"/>
              </w:rPr>
              <w:t>12.</w:t>
            </w:r>
            <w:r w:rsidRPr="002D0085">
              <w:rPr>
                <w:rFonts w:ascii="標楷體" w:eastAsia="標楷體" w:hAnsi="標楷體" w:cs="Times New Roman" w:hint="eastAsia"/>
              </w:rPr>
              <w:t>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/>
              </w:rPr>
              <w:t>113.1.3</w:t>
            </w:r>
            <w:r w:rsidRPr="002D0085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/>
              </w:rPr>
              <w:t>112-2</w:t>
            </w:r>
          </w:p>
          <w:p w:rsidR="000D0A60" w:rsidRPr="002D0085" w:rsidRDefault="000D0A60" w:rsidP="00501E24">
            <w:pPr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0D0A60" w:rsidRPr="002D0085" w:rsidTr="00501E24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A60" w:rsidRPr="002D0085" w:rsidRDefault="000D0A60" w:rsidP="00501E24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</w:t>
            </w:r>
            <w:r w:rsidRPr="002D0085">
              <w:rPr>
                <w:rFonts w:ascii="標楷體" w:eastAsia="標楷體" w:hAnsi="標楷體" w:cs="Times New Roman"/>
              </w:rPr>
              <w:t>.</w:t>
            </w:r>
            <w:r w:rsidRPr="002D0085">
              <w:rPr>
                <w:rFonts w:ascii="標楷體" w:eastAsia="標楷體" w:hAnsi="標楷體" w:cs="Times New Roman" w:hint="eastAsia"/>
              </w:rPr>
              <w:t>修訂原因：修改外部法規日期。</w:t>
            </w:r>
          </w:p>
          <w:p w:rsidR="000D0A60" w:rsidRPr="002D0085" w:rsidRDefault="000D0A60" w:rsidP="00501E24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2.修正處：依據及相關文件：修改5</w:t>
            </w:r>
            <w:r w:rsidRPr="002D0085">
              <w:rPr>
                <w:rFonts w:ascii="標楷體" w:eastAsia="標楷體" w:hAnsi="標楷體" w:cs="Times New Roman"/>
              </w:rPr>
              <w:t>.1</w:t>
            </w:r>
            <w:r w:rsidRPr="002D0085">
              <w:rPr>
                <w:rFonts w:ascii="標楷體" w:eastAsia="標楷體" w:hAnsi="標楷體" w:cs="Times New Roman" w:hint="eastAsia"/>
              </w:rPr>
              <w:t>外部法規日期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</w:t>
            </w:r>
            <w:r w:rsidRPr="002D0085">
              <w:rPr>
                <w:rFonts w:ascii="標楷體" w:eastAsia="標楷體" w:hAnsi="標楷體" w:cs="Times New Roman"/>
              </w:rPr>
              <w:t>13.</w:t>
            </w:r>
            <w:r w:rsidRPr="002D0085">
              <w:rPr>
                <w:rFonts w:ascii="標楷體" w:eastAsia="標楷體" w:hAnsi="標楷體" w:cs="Times New Roman" w:hint="eastAsia"/>
              </w:rPr>
              <w:t>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/>
              </w:rPr>
              <w:t>113.12.11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/>
              </w:rPr>
              <w:t>113-2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0D0A60" w:rsidRPr="002D0085" w:rsidTr="00501E24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8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A60" w:rsidRDefault="000D0A60" w:rsidP="00501E24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.修訂原因：修改外部法規日期。</w:t>
            </w:r>
          </w:p>
          <w:p w:rsidR="000D0A60" w:rsidRPr="002D0085" w:rsidRDefault="000D0A60" w:rsidP="00501E24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2.修正處：依據及相關文件：修改5.4及5.6外部法規日期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4.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吳惠玲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0D0A60" w:rsidRPr="002D0085" w:rsidRDefault="000D0A60" w:rsidP="000D0A60">
      <w:pPr>
        <w:jc w:val="right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0D0A60" w:rsidRPr="002D0085" w:rsidRDefault="000D0A60" w:rsidP="000D0A60">
      <w:pPr>
        <w:widowControl/>
        <w:rPr>
          <w:rFonts w:ascii="標楷體" w:eastAsia="標楷體" w:hAnsi="標楷體"/>
        </w:rPr>
      </w:pPr>
      <w:r w:rsidRPr="002D008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669790C" wp14:editId="27559A4D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8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0A60" w:rsidRDefault="000D0A60" w:rsidP="000D0A6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4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7</w:t>
                            </w:r>
                          </w:p>
                          <w:p w:rsidR="000D0A60" w:rsidRPr="003D2891" w:rsidRDefault="000D0A60" w:rsidP="000D0A6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669790C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" fillcolor="white [3201]" stroked="f" strokeweight="1pt">
                <v:textbox>
                  <w:txbxContent>
                    <w:p w:rsidR="000D0A60" w:rsidRDefault="000D0A60" w:rsidP="000D0A60">
                      <w:pPr>
                        <w:spacing w:line="300" w:lineRule="exact"/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4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7</w:t>
                      </w:r>
                    </w:p>
                    <w:p w:rsidR="000D0A60" w:rsidRPr="003D2891" w:rsidRDefault="000D0A60" w:rsidP="000D0A6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D0085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9"/>
        <w:gridCol w:w="1795"/>
        <w:gridCol w:w="1240"/>
        <w:gridCol w:w="1240"/>
        <w:gridCol w:w="1162"/>
      </w:tblGrid>
      <w:tr w:rsidR="000D0A60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0A60" w:rsidRPr="002D0085" w:rsidTr="00501E24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版本/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D0A60" w:rsidRPr="002D0085" w:rsidTr="00501E24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D0A60" w:rsidRPr="002D0085" w:rsidRDefault="000D0A60" w:rsidP="00501E24">
            <w:pPr>
              <w:jc w:val="center"/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2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</w:rPr>
              <w:t>頁/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D0A60" w:rsidRPr="002D0085" w:rsidRDefault="000D0A60" w:rsidP="000D0A60">
      <w:pPr>
        <w:autoSpaceDE w:val="0"/>
        <w:autoSpaceDN w:val="0"/>
        <w:jc w:val="right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0D0A60" w:rsidRPr="002D0085" w:rsidRDefault="000D0A60" w:rsidP="000D0A6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b/>
        </w:rPr>
        <w:t>1.流程圖：</w:t>
      </w:r>
    </w:p>
    <w:p w:rsidR="000D0A60" w:rsidRPr="002D0085" w:rsidRDefault="000D0A60" w:rsidP="000D0A60">
      <w:pPr>
        <w:widowControl/>
        <w:ind w:leftChars="-59" w:left="-142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object w:dxaOrig="8561" w:dyaOrig="8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48.25pt" o:ole="">
            <v:imagedata r:id="rId5" o:title=""/>
          </v:shape>
          <o:OLEObject Type="Embed" ProgID="Visio.Drawing.11" ShapeID="_x0000_i1025" DrawAspect="Content" ObjectID="_1828011769" r:id="rId6"/>
        </w:object>
      </w:r>
    </w:p>
    <w:p w:rsidR="000D0A60" w:rsidRPr="002D0085" w:rsidRDefault="000D0A60" w:rsidP="000D0A60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795"/>
        <w:gridCol w:w="1240"/>
        <w:gridCol w:w="1240"/>
        <w:gridCol w:w="1006"/>
      </w:tblGrid>
      <w:tr w:rsidR="000D0A60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0A60" w:rsidRPr="002D0085" w:rsidTr="00501E24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版本/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D0A60" w:rsidRPr="002D0085" w:rsidTr="00501E24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2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</w:rPr>
              <w:t>頁/</w:t>
            </w:r>
          </w:p>
          <w:p w:rsidR="000D0A60" w:rsidRPr="002D0085" w:rsidRDefault="000D0A60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D0A60" w:rsidRPr="002D0085" w:rsidRDefault="000D0A60" w:rsidP="000D0A60">
      <w:pPr>
        <w:jc w:val="right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0D0A60" w:rsidRPr="002D0085" w:rsidRDefault="000D0A60" w:rsidP="000D0A6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b/>
        </w:rPr>
        <w:t>2.作業程序：</w:t>
      </w:r>
    </w:p>
    <w:p w:rsidR="000D0A60" w:rsidRPr="002D0085" w:rsidRDefault="000D0A60" w:rsidP="000D0A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</w:rPr>
        <w:t>本校教職員一律參加公教人員保險及全民健康保險，工友、約</w:t>
      </w:r>
      <w:r w:rsidRPr="002D0085">
        <w:rPr>
          <w:rFonts w:ascii="標楷體" w:eastAsia="標楷體" w:hAnsi="標楷體" w:hint="eastAsia"/>
          <w:bCs/>
        </w:rPr>
        <w:t>聘人員、校車駕駛員及專案人員則一律參加勞工保險及全民健康保險。</w:t>
      </w:r>
    </w:p>
    <w:p w:rsidR="000D0A60" w:rsidRPr="002D0085" w:rsidRDefault="000D0A60" w:rsidP="000D0A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本校教職員公教人員保險，依照「公教人員保險法」及「公教人員保險法施行細則」規定辦理。</w:t>
      </w:r>
    </w:p>
    <w:p w:rsidR="000D0A60" w:rsidRPr="002D0085" w:rsidRDefault="000D0A60" w:rsidP="000D0A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本校工友、約聘人員、校車駕駛員及專案人員之勞工保險，依照「勞工保險條例」及「勞工保險條例施行細則」規定辦理。</w:t>
      </w:r>
    </w:p>
    <w:p w:rsidR="000D0A60" w:rsidRPr="002D0085" w:rsidRDefault="000D0A60" w:rsidP="000D0A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本校教職員工之全民健康保險，依照「全民健康保險法」及「全民健康保險法施行細則」規定辦理。</w:t>
      </w:r>
    </w:p>
    <w:p w:rsidR="000D0A60" w:rsidRPr="002D0085" w:rsidRDefault="000D0A60" w:rsidP="000D0A60">
      <w:pPr>
        <w:spacing w:before="100" w:beforeAutospacing="1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3.控制重點：</w:t>
      </w:r>
    </w:p>
    <w:p w:rsidR="000D0A60" w:rsidRPr="002D0085" w:rsidRDefault="000D0A60" w:rsidP="000D0A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教職員入職當天是否依投保薪資等級規定投保？</w:t>
      </w:r>
    </w:p>
    <w:p w:rsidR="000D0A60" w:rsidRPr="002D0085" w:rsidRDefault="000D0A60" w:rsidP="000D0A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教職員離職是否於生效日當天辦理退保?</w:t>
      </w:r>
      <w:r w:rsidRPr="002D0085">
        <w:rPr>
          <w:rFonts w:ascii="標楷體" w:eastAsia="標楷體" w:hAnsi="標楷體"/>
          <w:bCs/>
        </w:rPr>
        <w:t xml:space="preserve"> </w:t>
      </w:r>
    </w:p>
    <w:p w:rsidR="000D0A60" w:rsidRPr="002D0085" w:rsidRDefault="000D0A60" w:rsidP="000D0A6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b/>
        </w:rPr>
        <w:t>4.使用表單：</w:t>
      </w:r>
    </w:p>
    <w:p w:rsidR="000D0A60" w:rsidRPr="002D0085" w:rsidRDefault="000D0A60" w:rsidP="000D0A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佛光大學教職員工健保加（復）保（轉入）申請表。</w:t>
      </w:r>
    </w:p>
    <w:p w:rsidR="000D0A60" w:rsidRPr="002D0085" w:rsidRDefault="000D0A60" w:rsidP="000D0A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佛光大學教職員工健保退保（轉出）申請表。</w:t>
      </w:r>
    </w:p>
    <w:p w:rsidR="000D0A60" w:rsidRDefault="000D0A60" w:rsidP="000D0A6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依據及相關文件：</w:t>
      </w:r>
    </w:p>
    <w:p w:rsidR="000D0A60" w:rsidRDefault="000D0A60" w:rsidP="000D0A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hint="eastAsia"/>
        </w:rPr>
        <w:t>5.1.</w:t>
      </w:r>
      <w:r>
        <w:rPr>
          <w:rFonts w:ascii="標楷體" w:eastAsia="標楷體" w:hAnsi="標楷體" w:cs="Times New Roman" w:hint="eastAsia"/>
        </w:rPr>
        <w:t>公教人員保險法。（考試院銓敘部</w:t>
      </w:r>
      <w:r>
        <w:rPr>
          <w:rFonts w:ascii="標楷體" w:eastAsia="標楷體" w:hAnsi="標楷體" w:cs="Times New Roman" w:hint="eastAsia"/>
          <w:bCs/>
        </w:rPr>
        <w:t>113.01.03</w:t>
      </w:r>
      <w:r>
        <w:rPr>
          <w:rFonts w:ascii="標楷體" w:eastAsia="標楷體" w:hAnsi="標楷體" w:cs="Times New Roman" w:hint="eastAsia"/>
        </w:rPr>
        <w:t>）</w:t>
      </w:r>
    </w:p>
    <w:p w:rsidR="000D0A60" w:rsidRDefault="000D0A60" w:rsidP="000D0A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5.2.公教人員保險法施行細則。（考試院銓敘部112.08.09）</w:t>
      </w:r>
    </w:p>
    <w:p w:rsidR="000D0A60" w:rsidRDefault="000D0A60" w:rsidP="000D0A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5.3.勞工保險條例。（勞動部110.04.28）</w:t>
      </w:r>
    </w:p>
    <w:p w:rsidR="000D0A60" w:rsidRDefault="000D0A60" w:rsidP="000D0A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5.4.勞工保險條例施行細則。（勞動部</w:t>
      </w:r>
      <w:r w:rsidRPr="00F77F82">
        <w:rPr>
          <w:rFonts w:ascii="標楷體" w:eastAsia="標楷體" w:hAnsi="標楷體" w:cs="Times New Roman" w:hint="eastAsia"/>
          <w:color w:val="FF0000"/>
        </w:rPr>
        <w:t>114.01.06</w:t>
      </w:r>
      <w:r>
        <w:rPr>
          <w:rFonts w:ascii="標楷體" w:eastAsia="標楷體" w:hAnsi="標楷體" w:cs="Times New Roman" w:hint="eastAsia"/>
        </w:rPr>
        <w:t>）</w:t>
      </w:r>
    </w:p>
    <w:p w:rsidR="000D0A60" w:rsidRDefault="000D0A60" w:rsidP="000D0A60">
      <w:pPr>
        <w:numPr>
          <w:ilvl w:val="1"/>
          <w:numId w:val="5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全民健康保險法。（衛生福利部112.06.28）</w:t>
      </w:r>
    </w:p>
    <w:p w:rsidR="000D0A60" w:rsidRDefault="000D0A60" w:rsidP="000D0A60">
      <w:pPr>
        <w:numPr>
          <w:ilvl w:val="1"/>
          <w:numId w:val="5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全民健康保險法施行細則。（衛生福利部</w:t>
      </w:r>
      <w:r w:rsidRPr="00F660B9">
        <w:rPr>
          <w:rFonts w:ascii="標楷體" w:eastAsia="標楷體" w:hAnsi="標楷體" w:cs="Times New Roman" w:hint="eastAsia"/>
          <w:color w:val="FF0000"/>
        </w:rPr>
        <w:t>114.10.20</w:t>
      </w:r>
      <w:r>
        <w:rPr>
          <w:rFonts w:ascii="標楷體" w:eastAsia="標楷體" w:hAnsi="標楷體" w:cs="Times New Roman" w:hint="eastAsia"/>
        </w:rPr>
        <w:t>）</w:t>
      </w:r>
    </w:p>
    <w:p w:rsidR="005B1C84" w:rsidRDefault="005B1C84"/>
    <w:sectPr w:rsidR="005B1C84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A00C7C"/>
    <w:multiLevelType w:val="multilevel"/>
    <w:tmpl w:val="F8F6A4D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07026DF"/>
    <w:multiLevelType w:val="multilevel"/>
    <w:tmpl w:val="D98EDF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CAE6188"/>
    <w:multiLevelType w:val="multilevel"/>
    <w:tmpl w:val="7350341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90F23E2"/>
    <w:multiLevelType w:val="hybridMultilevel"/>
    <w:tmpl w:val="296ED55E"/>
    <w:lvl w:ilvl="0" w:tplc="3D30D84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782E6101"/>
    <w:multiLevelType w:val="multilevel"/>
    <w:tmpl w:val="806078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862"/>
        </w:tabs>
        <w:ind w:left="746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0"/>
    <w:lvlOverride w:ilvl="0">
      <w:startOverride w:val="3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0A60"/>
    <w:rsid w:val="000D0A60"/>
    <w:rsid w:val="003D2A0D"/>
    <w:rsid w:val="005B1C84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9E28627-03E9-4878-9814-D8FD19301B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D0A60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D0A6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D0A6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D0A6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D0A60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0D0A60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0D0A60"/>
  </w:style>
  <w:style w:type="character" w:customStyle="1" w:styleId="30">
    <w:name w:val="標題 3 字元"/>
    <w:basedOn w:val="a0"/>
    <w:link w:val="3"/>
    <w:uiPriority w:val="9"/>
    <w:semiHidden/>
    <w:rsid w:val="000D0A6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36</Words>
  <Characters>1346</Characters>
  <Application>Microsoft Office Word</Application>
  <DocSecurity>0</DocSecurity>
  <Lines>11</Lines>
  <Paragraphs>3</Paragraphs>
  <ScaleCrop>false</ScaleCrop>
  <Company/>
  <LinksUpToDate>false</LinksUpToDate>
  <CharactersWithSpaces>1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08:00Z</dcterms:created>
  <dcterms:modified xsi:type="dcterms:W3CDTF">2025-12-23T08:08:00Z</dcterms:modified>
</cp:coreProperties>
</file>